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C7F39" w:rsidRPr="004928F7" w:rsidRDefault="008C7F39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0"/>
        <w:gridCol w:w="4914"/>
        <w:gridCol w:w="1203"/>
        <w:gridCol w:w="1091"/>
        <w:gridCol w:w="1040"/>
      </w:tblGrid>
      <w:tr w:rsidR="008C7F39" w:rsidRPr="004928F7" w:rsidTr="00627306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資料輸出入及處理作業B資料輸出及處理作業"/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圖書暨資訊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96"/>
            <w:bookmarkStart w:id="2" w:name="_Toc99130207"/>
            <w:bookmarkStart w:id="3" w:name="_Toc161926558"/>
            <w:r w:rsidRPr="004928F7">
              <w:rPr>
                <w:rStyle w:val="a3"/>
                <w:rFonts w:hint="eastAsia"/>
              </w:rPr>
              <w:t>1180-004-2資料輸出入及處理作業-B.資料輸出及處理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8C7F39" w:rsidRPr="004928F7" w:rsidTr="00627306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C7F39" w:rsidRPr="004928F7" w:rsidTr="00627306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7F39" w:rsidRPr="004928F7" w:rsidRDefault="008C7F39" w:rsidP="00627306">
            <w:pPr>
              <w:rPr>
                <w:rFonts w:ascii="標楷體" w:eastAsia="標楷體" w:hAnsi="標楷體"/>
              </w:rPr>
            </w:pPr>
          </w:p>
          <w:p w:rsidR="008C7F39" w:rsidRPr="004928F7" w:rsidRDefault="008C7F39" w:rsidP="00627306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8C7F39" w:rsidRPr="004928F7" w:rsidRDefault="008C7F39" w:rsidP="00627306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C7F39" w:rsidRPr="004928F7" w:rsidTr="00627306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7F39" w:rsidRPr="004928F7" w:rsidRDefault="008C7F39" w:rsidP="00627306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文件更名。</w:t>
            </w:r>
          </w:p>
          <w:p w:rsidR="008C7F39" w:rsidRPr="004928F7" w:rsidRDefault="008C7F39" w:rsidP="006273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C7F39" w:rsidRPr="004928F7" w:rsidRDefault="008C7F39" w:rsidP="00627306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控制重點修改3.3.。</w:t>
            </w:r>
          </w:p>
          <w:p w:rsidR="008C7F39" w:rsidRPr="004928F7" w:rsidRDefault="008C7F39" w:rsidP="00627306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依據及相關文件修改5.1.及5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C7F39" w:rsidRPr="004928F7" w:rsidTr="00627306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7F39" w:rsidRPr="004928F7" w:rsidRDefault="008C7F39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8C7F39" w:rsidRPr="004928F7" w:rsidRDefault="008C7F39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  <w:p w:rsidR="008C7F39" w:rsidRPr="004928F7" w:rsidRDefault="008C7F39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C7F39" w:rsidRPr="004928F7" w:rsidTr="00627306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7F39" w:rsidRPr="004928F7" w:rsidRDefault="008C7F3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</w:t>
            </w:r>
            <w:r w:rsidRPr="004928F7">
              <w:rPr>
                <w:rFonts w:ascii="標楷體" w:eastAsia="標楷體" w:hAnsi="標楷體" w:hint="eastAsia"/>
                <w:szCs w:val="24"/>
              </w:rPr>
              <w:t>控制重點與作業程序不一致，故修正之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8C7F39" w:rsidRPr="004928F7" w:rsidRDefault="008C7F39" w:rsidP="00627306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C7F39" w:rsidRPr="004928F7" w:rsidRDefault="008C7F39" w:rsidP="00627306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作業程序修改2.1.。</w:t>
            </w:r>
          </w:p>
          <w:p w:rsidR="008C7F39" w:rsidRPr="004928F7" w:rsidRDefault="008C7F39" w:rsidP="00627306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控制重點修改3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8</w:t>
            </w:r>
            <w:r w:rsidRPr="004928F7">
              <w:rPr>
                <w:rFonts w:ascii="標楷體" w:eastAsia="標楷體" w:hAnsi="標楷體" w:hint="eastAsia"/>
              </w:rPr>
              <w:t>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8C7F39" w:rsidRPr="004928F7" w:rsidRDefault="008C7F39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C7F39" w:rsidRPr="004928F7" w:rsidRDefault="008C7F39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A222B1" wp14:editId="1119A191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C7F39" w:rsidRPr="008E4D57" w:rsidRDefault="008C7F3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E4D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8C7F39" w:rsidRPr="008E4D57" w:rsidRDefault="008C7F3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E4D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A222B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" fillcolor="white [3201]" stroked="f" strokeweight="1pt">
                <v:textbox>
                  <w:txbxContent>
                    <w:p w:rsidR="008C7F39" w:rsidRPr="008E4D57" w:rsidRDefault="008C7F3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E4D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8C7F39" w:rsidRPr="008E4D57" w:rsidRDefault="008C7F3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E4D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8C7F39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C7F39" w:rsidRPr="004928F7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C7F39" w:rsidRPr="004928F7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C7F39" w:rsidRPr="004928F7" w:rsidRDefault="008C7F39" w:rsidP="00627306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C7F39" w:rsidRPr="004928F7" w:rsidRDefault="008C7F39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  <w:bCs/>
        </w:rPr>
        <w:t>1.</w:t>
      </w:r>
      <w:r w:rsidRPr="004928F7">
        <w:rPr>
          <w:rFonts w:ascii="標楷體" w:eastAsia="標楷體" w:hAnsi="標楷體" w:hint="eastAsia"/>
          <w:b/>
        </w:rPr>
        <w:t>流程圖：</w:t>
      </w:r>
    </w:p>
    <w:p w:rsidR="008C7F39" w:rsidRPr="004928F7" w:rsidRDefault="008C7F39" w:rsidP="000C1671">
      <w:pPr>
        <w:ind w:leftChars="-59" w:hangingChars="59" w:hanging="14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297" w:dyaOrig="13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61pt" o:ole="">
            <v:imagedata r:id="rId5" o:title=""/>
          </v:shape>
          <o:OLEObject Type="Embed" ProgID="Visio.Drawing.11" ShapeID="_x0000_i1025" DrawAspect="Content" ObjectID="_1773576537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8C7F39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C7F39" w:rsidRPr="004928F7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C7F39" w:rsidRPr="004928F7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8C7F39" w:rsidRPr="004928F7" w:rsidRDefault="008C7F3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C7F39" w:rsidRPr="004928F7" w:rsidRDefault="008C7F39" w:rsidP="00627306">
      <w:pPr>
        <w:jc w:val="right"/>
        <w:rPr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C7F39" w:rsidRPr="004928F7" w:rsidRDefault="008C7F39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8C7F39" w:rsidRPr="004928F7" w:rsidRDefault="008C7F39" w:rsidP="008C7F3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機密性或敏感性資料之輸出，</w:t>
      </w:r>
      <w:r w:rsidRPr="004928F7">
        <w:rPr>
          <w:rFonts w:ascii="標楷體" w:eastAsia="標楷體" w:hAnsi="標楷體" w:hint="eastAsia"/>
        </w:rPr>
        <w:t>依本校資訊資產管理辦法做</w:t>
      </w:r>
      <w:r w:rsidRPr="004928F7">
        <w:rPr>
          <w:rFonts w:ascii="標楷體" w:eastAsia="標楷體" w:hAnsi="標楷體"/>
        </w:rPr>
        <w:t>適當管制。</w:t>
      </w:r>
    </w:p>
    <w:p w:rsidR="008C7F39" w:rsidRPr="004928F7" w:rsidRDefault="008C7F39" w:rsidP="008C7F3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非常態性報表輸出</w:t>
      </w:r>
      <w:r w:rsidRPr="004928F7">
        <w:rPr>
          <w:rFonts w:ascii="標楷體" w:eastAsia="標楷體" w:hAnsi="標楷體"/>
        </w:rPr>
        <w:t>，</w:t>
      </w:r>
      <w:r w:rsidRPr="004928F7">
        <w:rPr>
          <w:rFonts w:ascii="標楷體" w:eastAsia="標楷體" w:hAnsi="標楷體" w:hint="eastAsia"/>
        </w:rPr>
        <w:t>業務單位需填寫「資訊服務申請單」，圖資中心相關業務人員於</w:t>
      </w:r>
      <w:r w:rsidRPr="004928F7">
        <w:rPr>
          <w:rFonts w:ascii="標楷體" w:eastAsia="標楷體" w:hAnsi="標楷體"/>
        </w:rPr>
        <w:t>工作權限內始進行資料輸出作業。</w:t>
      </w:r>
    </w:p>
    <w:p w:rsidR="008C7F39" w:rsidRPr="004928F7" w:rsidRDefault="008C7F39" w:rsidP="008C7F3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輸出資料使用後若無保存需要，應經適當銷毀處理。</w:t>
      </w:r>
    </w:p>
    <w:p w:rsidR="008C7F39" w:rsidRPr="004928F7" w:rsidRDefault="008C7F39" w:rsidP="008C7F3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重要資料之查詢</w:t>
      </w:r>
      <w:r w:rsidRPr="004928F7">
        <w:rPr>
          <w:rFonts w:ascii="標楷體" w:eastAsia="標楷體" w:hAnsi="標楷體" w:hint="eastAsia"/>
        </w:rPr>
        <w:t>功能皆有系統權限及帳號密碼</w:t>
      </w:r>
      <w:r w:rsidRPr="004928F7">
        <w:rPr>
          <w:rFonts w:ascii="標楷體" w:eastAsia="標楷體" w:hAnsi="標楷體"/>
        </w:rPr>
        <w:t>須經</w:t>
      </w:r>
      <w:r w:rsidRPr="004928F7">
        <w:rPr>
          <w:rFonts w:ascii="標楷體" w:eastAsia="標楷體" w:hAnsi="標楷體" w:hint="eastAsia"/>
        </w:rPr>
        <w:t>申請</w:t>
      </w:r>
      <w:r w:rsidRPr="004928F7">
        <w:rPr>
          <w:rFonts w:ascii="標楷體" w:eastAsia="標楷體" w:hAnsi="標楷體"/>
        </w:rPr>
        <w:t>核准後，始得進行之。</w:t>
      </w:r>
    </w:p>
    <w:p w:rsidR="008C7F39" w:rsidRPr="004928F7" w:rsidRDefault="008C7F39" w:rsidP="008C7F3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輸出資料若發現錯誤，應做必要更正，並重新執行資料處理作業。</w:t>
      </w:r>
    </w:p>
    <w:p w:rsidR="008C7F39" w:rsidRPr="004928F7" w:rsidRDefault="008C7F39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</w:t>
      </w:r>
      <w:r w:rsidRPr="004928F7">
        <w:rPr>
          <w:rFonts w:ascii="標楷體" w:eastAsia="標楷體" w:hAnsi="標楷體"/>
          <w:b/>
        </w:rPr>
        <w:t>控制重點：</w:t>
      </w:r>
    </w:p>
    <w:p w:rsidR="008C7F39" w:rsidRPr="004928F7" w:rsidRDefault="008C7F39" w:rsidP="008C7F3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資料輸出是否經過適當之核決程序</w:t>
      </w:r>
      <w:r w:rsidRPr="004928F7">
        <w:rPr>
          <w:rFonts w:ascii="標楷體" w:eastAsia="標楷體" w:hAnsi="標楷體" w:hint="eastAsia"/>
        </w:rPr>
        <w:t>處理</w:t>
      </w:r>
      <w:r w:rsidRPr="004928F7">
        <w:rPr>
          <w:rFonts w:ascii="標楷體" w:eastAsia="標楷體" w:hAnsi="標楷體"/>
        </w:rPr>
        <w:t>。</w:t>
      </w:r>
    </w:p>
    <w:p w:rsidR="008C7F39" w:rsidRPr="004928F7" w:rsidRDefault="008C7F39" w:rsidP="008C7F3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資料輸出及</w:t>
      </w:r>
      <w:r w:rsidRPr="004928F7">
        <w:rPr>
          <w:rFonts w:ascii="標楷體" w:eastAsia="標楷體" w:hAnsi="標楷體" w:hint="eastAsia"/>
        </w:rPr>
        <w:t>查詢作業，是否對敏感資料</w:t>
      </w:r>
      <w:r w:rsidRPr="004928F7">
        <w:rPr>
          <w:rFonts w:ascii="標楷體" w:eastAsia="標楷體" w:hAnsi="標楷體"/>
        </w:rPr>
        <w:t>經適當</w:t>
      </w:r>
      <w:r w:rsidRPr="004928F7">
        <w:rPr>
          <w:rFonts w:ascii="標楷體" w:eastAsia="標楷體" w:hAnsi="標楷體" w:hint="eastAsia"/>
        </w:rPr>
        <w:t>的欄位隱碼或檔案加密處理</w:t>
      </w:r>
      <w:r w:rsidRPr="004928F7">
        <w:rPr>
          <w:rFonts w:ascii="標楷體" w:eastAsia="標楷體" w:hAnsi="標楷體"/>
        </w:rPr>
        <w:t>。</w:t>
      </w:r>
    </w:p>
    <w:p w:rsidR="008C7F39" w:rsidRPr="004928F7" w:rsidRDefault="008C7F39" w:rsidP="008C7F3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輸出資料</w:t>
      </w:r>
      <w:r w:rsidRPr="004928F7">
        <w:rPr>
          <w:rFonts w:ascii="標楷體" w:eastAsia="標楷體" w:hAnsi="標楷體" w:hint="eastAsia"/>
        </w:rPr>
        <w:t>後，是否告知使用者使用注意事項，以及若無保存需要，應經適當銷毀處理</w:t>
      </w:r>
      <w:r w:rsidRPr="004928F7">
        <w:rPr>
          <w:rFonts w:ascii="標楷體" w:eastAsia="標楷體" w:hAnsi="標楷體"/>
        </w:rPr>
        <w:t>。</w:t>
      </w:r>
    </w:p>
    <w:p w:rsidR="008C7F39" w:rsidRPr="004928F7" w:rsidRDefault="008C7F39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8C7F39" w:rsidRPr="004928F7" w:rsidRDefault="008C7F39" w:rsidP="008C7F3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資訊服務申請單。</w:t>
      </w:r>
    </w:p>
    <w:p w:rsidR="008C7F39" w:rsidRPr="004928F7" w:rsidRDefault="008C7F39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8C7F39" w:rsidRPr="004928F7" w:rsidRDefault="008C7F39" w:rsidP="00627306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FGU-IS-02-04資訊資產管理程序書。</w:t>
      </w:r>
    </w:p>
    <w:p w:rsidR="008C7F39" w:rsidRPr="004928F7" w:rsidRDefault="008C7F39" w:rsidP="00627306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/>
          <w:bdr w:val="single" w:sz="4" w:space="0" w:color="auto"/>
        </w:rPr>
      </w:pPr>
      <w:r w:rsidRPr="004928F7">
        <w:rPr>
          <w:rFonts w:ascii="標楷體" w:eastAsia="標楷體" w:hAnsi="標楷體" w:hint="eastAsia"/>
        </w:rPr>
        <w:t>5.2.FGU-IS-02-10存取控制管理程序書。</w:t>
      </w:r>
    </w:p>
    <w:p w:rsidR="008C7F39" w:rsidRPr="004928F7" w:rsidRDefault="008C7F39" w:rsidP="00627306">
      <w:pPr>
        <w:rPr>
          <w:rFonts w:ascii="標楷體" w:eastAsia="標楷體" w:hAnsi="標楷體"/>
        </w:rPr>
      </w:pPr>
    </w:p>
    <w:p w:rsidR="008C7F39" w:rsidRPr="004928F7" w:rsidRDefault="008C7F39" w:rsidP="00B94AC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8C7F39" w:rsidRDefault="008C7F39" w:rsidP="00E2637E">
      <w:pPr>
        <w:sectPr w:rsidR="008C7F39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6D6064" w:rsidRDefault="006D6064"/>
    <w:sectPr w:rsidR="006D606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7F39"/>
    <w:rsid w:val="006D6064"/>
    <w:rsid w:val="008C7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C7F39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C7F3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8C7F39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8C7F3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C7F3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C7F3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C7F3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1</Words>
  <Characters>978</Characters>
  <Application>Microsoft Office Word</Application>
  <DocSecurity>0</DocSecurity>
  <Lines>8</Lines>
  <Paragraphs>2</Paragraphs>
  <ScaleCrop>false</ScaleCrop>
  <Company/>
  <LinksUpToDate>false</LinksUpToDate>
  <CharactersWithSpaces>1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